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19"/>
  </p:notesMasterIdLst>
  <p:sldIdLst>
    <p:sldId id="256" r:id="rId5"/>
    <p:sldId id="271" r:id="rId6"/>
    <p:sldId id="302" r:id="rId7"/>
    <p:sldId id="298" r:id="rId8"/>
    <p:sldId id="299" r:id="rId9"/>
    <p:sldId id="300" r:id="rId10"/>
    <p:sldId id="294" r:id="rId11"/>
    <p:sldId id="289" r:id="rId12"/>
    <p:sldId id="295" r:id="rId13"/>
    <p:sldId id="291" r:id="rId14"/>
    <p:sldId id="296" r:id="rId15"/>
    <p:sldId id="297" r:id="rId16"/>
    <p:sldId id="301" r:id="rId17"/>
    <p:sldId id="258" r:id="rId18"/>
  </p:sldIdLst>
  <p:sldSz cx="9144000" cy="6858000" type="screen4x3"/>
  <p:notesSz cx="6794500" cy="100076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841" autoAdjust="0"/>
    <p:restoredTop sz="94673" autoAdjust="0"/>
  </p:normalViewPr>
  <p:slideViewPr>
    <p:cSldViewPr snapToGrid="0">
      <p:cViewPr>
        <p:scale>
          <a:sx n="100" d="100"/>
          <a:sy n="100" d="100"/>
        </p:scale>
        <p:origin x="-1140" y="-1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LHoogdui\Local%20Settings\Temporary%20Internet%20Files\Content.Outlook\PHIBMQTY\Symposium_birdstrikes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nl-N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nl-NL" dirty="0"/>
              <a:t>(</a:t>
            </a:r>
            <a:r>
              <a:rPr lang="nl-NL" dirty="0" err="1"/>
              <a:t>Near</a:t>
            </a:r>
            <a:r>
              <a:rPr lang="nl-NL" dirty="0"/>
              <a:t>)</a:t>
            </a:r>
            <a:r>
              <a:rPr lang="nl-NL" baseline="0" dirty="0"/>
              <a:t> </a:t>
            </a:r>
            <a:r>
              <a:rPr lang="nl-NL" baseline="0" dirty="0" err="1" smtClean="0"/>
              <a:t>Birdstrikes</a:t>
            </a:r>
            <a:endParaRPr lang="nl-NL" baseline="0" dirty="0"/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70C0"/>
            </a:solidFill>
          </c:spPr>
          <c:invertIfNegative val="0"/>
          <c:cat>
            <c:numRef>
              <c:f>'near BS NL'!$J$4:$J$8</c:f>
              <c:numCache>
                <c:formatCode>General</c:formatCode>
                <c:ptCount val="5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</c:numCache>
            </c:numRef>
          </c:cat>
          <c:val>
            <c:numRef>
              <c:f>'near BS NL'!$K$4:$K$8</c:f>
              <c:numCache>
                <c:formatCode>General</c:formatCode>
                <c:ptCount val="5"/>
                <c:pt idx="0">
                  <c:v>375</c:v>
                </c:pt>
                <c:pt idx="1">
                  <c:v>555</c:v>
                </c:pt>
                <c:pt idx="2">
                  <c:v>489</c:v>
                </c:pt>
                <c:pt idx="3">
                  <c:v>602</c:v>
                </c:pt>
                <c:pt idx="4">
                  <c:v>67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42163200"/>
        <c:axId val="42283776"/>
      </c:barChart>
      <c:catAx>
        <c:axId val="421632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crossAx val="42283776"/>
        <c:crosses val="autoZero"/>
        <c:auto val="1"/>
        <c:lblAlgn val="ctr"/>
        <c:lblOffset val="100"/>
        <c:noMultiLvlLbl val="0"/>
      </c:catAx>
      <c:valAx>
        <c:axId val="422837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21632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97C6AA3D-98AE-4567-B5BD-559504E7B2C0}" type="datetimeFigureOut">
              <a:rPr lang="en-GB"/>
              <a:pPr>
                <a:defRPr/>
              </a:pPr>
              <a:t>15/04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95350" y="750888"/>
            <a:ext cx="5003800" cy="3752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6" tIns="45718" rIns="91436" bIns="45718" rtlCol="0" anchor="ctr"/>
          <a:lstStyle/>
          <a:p>
            <a:pPr lvl="0"/>
            <a:endParaRPr lang="en-GB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52975"/>
            <a:ext cx="5435600" cy="4503738"/>
          </a:xfrm>
          <a:prstGeom prst="rect">
            <a:avLst/>
          </a:prstGeom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0595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100" y="9505950"/>
            <a:ext cx="2944813" cy="500063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7134A1BA-8C33-4888-B8C1-9ED6592AEEE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496256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2420938"/>
            <a:ext cx="9144000" cy="1281112"/>
          </a:xfrm>
          <a:prstGeom prst="rect">
            <a:avLst/>
          </a:prstGeom>
          <a:solidFill>
            <a:schemeClr val="accent1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331913" y="1560513"/>
            <a:ext cx="3095625" cy="1147762"/>
          </a:xfrm>
          <a:prstGeom prst="ellipse">
            <a:avLst/>
          </a:prstGeom>
          <a:solidFill>
            <a:schemeClr val="bg1"/>
          </a:solidFill>
          <a:ln>
            <a:solidFill>
              <a:schemeClr val="bg1"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GB"/>
          </a:p>
        </p:txBody>
      </p:sp>
      <p:sp useBgFill="1">
        <p:nvSpPr>
          <p:cNvPr id="6" name="Rounded Rectangle 5"/>
          <p:cNvSpPr/>
          <p:nvPr/>
        </p:nvSpPr>
        <p:spPr bwMode="white">
          <a:xfrm>
            <a:off x="5410200" y="3962400"/>
            <a:ext cx="3063875" cy="26988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7" name="Rounded Rectangle 6"/>
          <p:cNvSpPr/>
          <p:nvPr/>
        </p:nvSpPr>
        <p:spPr bwMode="white">
          <a:xfrm>
            <a:off x="7377113" y="4060825"/>
            <a:ext cx="1600200" cy="36513"/>
          </a:xfrm>
          <a:prstGeom prst="roundRect">
            <a:avLst>
              <a:gd name="adj" fmla="val 16667"/>
            </a:avLst>
          </a:prstGeom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0" y="3643313"/>
            <a:ext cx="5932488" cy="244475"/>
          </a:xfrm>
          <a:prstGeom prst="rect">
            <a:avLst/>
          </a:prstGeom>
          <a:solidFill>
            <a:schemeClr val="accent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 flipV="1">
            <a:off x="5932488" y="3643313"/>
            <a:ext cx="3211512" cy="244475"/>
          </a:xfrm>
          <a:prstGeom prst="rect">
            <a:avLst/>
          </a:prstGeom>
          <a:solidFill>
            <a:schemeClr val="tx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2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823913"/>
            <a:ext cx="7302500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2442088"/>
            <a:ext cx="8458200" cy="1280812"/>
          </a:xfrm>
        </p:spPr>
        <p:txBody>
          <a:bodyPr bIns="0">
            <a:normAutofit/>
          </a:bodyPr>
          <a:lstStyle>
            <a:lvl1pPr>
              <a:defRPr sz="3200" cap="all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457200" y="3899938"/>
            <a:ext cx="4953000" cy="1752600"/>
          </a:xfrm>
        </p:spPr>
        <p:txBody>
          <a:bodyPr/>
          <a:lstStyle>
            <a:lvl1pPr marL="64008" indent="0" algn="l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3" name="Date Placeholder 27"/>
          <p:cNvSpPr>
            <a:spLocks noGrp="1"/>
          </p:cNvSpPr>
          <p:nvPr>
            <p:ph type="dt" sz="half" idx="10"/>
          </p:nvPr>
        </p:nvSpPr>
        <p:spPr>
          <a:xfrm>
            <a:off x="7440613" y="3414713"/>
            <a:ext cx="1471612" cy="457200"/>
          </a:xfrm>
        </p:spPr>
        <p:txBody>
          <a:bodyPr/>
          <a:lstStyle>
            <a:lvl1pPr>
              <a:defRPr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BC11D056-E622-4E0D-8DEB-F5659A231EF0}" type="datetime3">
              <a:rPr lang="en-GB"/>
              <a:pPr>
                <a:defRPr/>
              </a:pPr>
              <a:t>15 April, 20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2621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1066800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4864"/>
            <a:ext cx="8229600" cy="43924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680AE9-6677-4808-B7F1-637007D666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3966442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249424"/>
            <a:ext cx="4038600" cy="4525963"/>
          </a:xfrm>
        </p:spPr>
        <p:txBody>
          <a:bodyPr/>
          <a:lstStyle>
            <a:lvl1pPr>
              <a:defRPr sz="2000"/>
            </a:lvl1pPr>
            <a:lvl2pPr>
              <a:defRPr sz="19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3E8D39-EEAB-4546-A5D5-C3E925FE9C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A09CADA5-38C3-4197-B274-1CB1D5BDC5B3}" type="datetime3">
              <a:rPr lang="en-GB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7005510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44970"/>
            <a:ext cx="4041648" cy="457200"/>
          </a:xfr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2000" b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2244970"/>
            <a:ext cx="4041775" cy="457200"/>
          </a:xfr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</a:ln>
        </p:spPr>
        <p:txBody>
          <a:bodyPr anchor="ctr">
            <a:noAutofit/>
          </a:bodyPr>
          <a:lstStyle>
            <a:lvl1pPr marL="45720" indent="0">
              <a:buNone/>
              <a:defRPr sz="2000" b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708519"/>
            <a:ext cx="4041648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708519"/>
            <a:ext cx="4041775" cy="388620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>
            <a:lvl1pPr>
              <a:defRPr/>
            </a:lvl1pPr>
          </a:lstStyle>
          <a:p>
            <a:pPr>
              <a:defRPr/>
            </a:pPr>
            <a:fld id="{C50DB25D-82ED-40D7-9C80-087271153B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E030739E-7F69-44B9-9B22-FF4C563A50DC}" type="datetime3">
              <a:rPr lang="en-GB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57200" y="1052513"/>
            <a:ext cx="8229600" cy="1066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811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2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0668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D4F6A8-B8FC-4D38-90BF-232A797B78CA}" type="slidenum">
              <a:rPr lang="en-US"/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13"/>
          <p:cNvSpPr>
            <a:spLocks noGrp="1"/>
          </p:cNvSpPr>
          <p:nvPr userDrawn="1"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683C1-5AFF-43A1-836C-79391188BA10}" type="datetime3">
              <a:rPr lang="en-GB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5" name="Footer Placeholder 2"/>
          <p:cNvSpPr>
            <a:spLocks noGrp="1"/>
          </p:cNvSpPr>
          <p:nvPr userDrawn="1"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1336380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D9D8CE-EBE4-447B-81B4-1CFA202ABC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 algn="r" eaLnBrk="1" latinLnBrk="0" hangingPunct="1">
              <a:defRPr kumimoji="0" sz="900" b="1" cap="all" baseline="0" smtClean="0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fld id="{6F2A8669-AAAB-468E-B848-8ECC32EDB6F0}" type="datetime3">
              <a:rPr lang="en-GB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  <p:extLst>
      <p:ext uri="{BB962C8B-B14F-4D97-AF65-F5344CB8AC3E}">
        <p14:creationId xmlns:p14="http://schemas.microsoft.com/office/powerpoint/2010/main" val="38563667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21"/>
          <p:cNvSpPr>
            <a:spLocks noGrp="1"/>
          </p:cNvSpPr>
          <p:nvPr>
            <p:ph type="title"/>
          </p:nvPr>
        </p:nvSpPr>
        <p:spPr bwMode="auto">
          <a:xfrm>
            <a:off x="457200" y="1052513"/>
            <a:ext cx="822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smtClean="0"/>
          </a:p>
        </p:txBody>
      </p:sp>
      <p:sp>
        <p:nvSpPr>
          <p:cNvPr id="1027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457200" y="2205038"/>
            <a:ext cx="8229600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7924800" y="490538"/>
            <a:ext cx="762000" cy="366712"/>
          </a:xfrm>
          <a:prstGeom prst="rect">
            <a:avLst/>
          </a:prstGeom>
        </p:spPr>
        <p:txBody>
          <a:bodyPr vert="horz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800" smtClean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13EEBC72-4AB9-48CC-8B51-16F475702254}" type="slidenum">
              <a:rPr lang="en-US"/>
              <a:pPr>
                <a:defRPr/>
              </a:pPr>
              <a:t>‹#›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0" y="488950"/>
            <a:ext cx="9144000" cy="309563"/>
          </a:xfrm>
          <a:prstGeom prst="rect">
            <a:avLst/>
          </a:prstGeom>
          <a:solidFill>
            <a:schemeClr val="accent1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932488" y="796925"/>
            <a:ext cx="3211512" cy="142875"/>
          </a:xfrm>
          <a:prstGeom prst="rect">
            <a:avLst/>
          </a:prstGeom>
          <a:solidFill>
            <a:schemeClr val="tx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0" y="796925"/>
            <a:ext cx="5932488" cy="142875"/>
          </a:xfrm>
          <a:prstGeom prst="rect">
            <a:avLst/>
          </a:prstGeom>
          <a:solidFill>
            <a:schemeClr val="accent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1032" name="Group 5"/>
          <p:cNvGrpSpPr>
            <a:grpSpLocks/>
          </p:cNvGrpSpPr>
          <p:nvPr/>
        </p:nvGrpSpPr>
        <p:grpSpPr bwMode="auto">
          <a:xfrm>
            <a:off x="469900" y="77788"/>
            <a:ext cx="2157413" cy="566737"/>
            <a:chOff x="469284" y="77078"/>
            <a:chExt cx="2158500" cy="566832"/>
          </a:xfrm>
        </p:grpSpPr>
        <p:sp>
          <p:nvSpPr>
            <p:cNvPr id="2" name="Oval 1"/>
            <p:cNvSpPr/>
            <p:nvPr/>
          </p:nvSpPr>
          <p:spPr>
            <a:xfrm>
              <a:off x="540758" y="243793"/>
              <a:ext cx="1008570" cy="400117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pic>
          <p:nvPicPr>
            <p:cNvPr id="1036" name="Picture 19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84" y="77078"/>
              <a:ext cx="2158500" cy="513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4" name="Date Placeholder 13"/>
          <p:cNvSpPr>
            <a:spLocks noGrp="1"/>
          </p:cNvSpPr>
          <p:nvPr>
            <p:ph type="dt" sz="half" idx="2"/>
          </p:nvPr>
        </p:nvSpPr>
        <p:spPr>
          <a:xfrm>
            <a:off x="7596188" y="44450"/>
            <a:ext cx="1090612" cy="457200"/>
          </a:xfrm>
          <a:prstGeom prst="rect">
            <a:avLst/>
          </a:prstGeom>
        </p:spPr>
        <p:txBody>
          <a:bodyPr vert="horz" r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900" b="1" cap="all" baseline="0" smtClean="0">
                <a:solidFill>
                  <a:schemeClr val="accent2"/>
                </a:solidFill>
                <a:latin typeface="+mn-lt"/>
              </a:defRPr>
            </a:lvl1pPr>
          </a:lstStyle>
          <a:p>
            <a:pPr>
              <a:defRPr/>
            </a:pPr>
            <a:fld id="{297D24DA-6683-4811-959A-FEBD7C00B158}" type="datetime3">
              <a:rPr lang="en-GB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2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700338" y="44450"/>
            <a:ext cx="4824412" cy="457200"/>
          </a:xfrm>
          <a:prstGeom prst="rect">
            <a:avLst/>
          </a:prstGeom>
        </p:spPr>
        <p:txBody>
          <a:bodyPr vert="horz" wrap="square" lIns="91440" tIns="45720" rIns="0" bIns="45720" numCol="1" anchor="b" anchorCtr="0" compatLnSpc="1">
            <a:prstTxWarp prst="textNoShape">
              <a:avLst/>
            </a:prstTxWarp>
          </a:bodyPr>
          <a:lstStyle>
            <a:lvl1pPr algn="r">
              <a:defRPr sz="1100">
                <a:solidFill>
                  <a:schemeClr val="accent2"/>
                </a:solidFill>
              </a:defRPr>
            </a:lvl1pPr>
          </a:lstStyle>
          <a:p>
            <a:r>
              <a:rPr lang="en-GB"/>
              <a:t>AVIATION SAFETY AND CERTIFICATION OF NEW OPERATIONS AND SYSTEM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3" r:id="rId5"/>
    <p:sldLayoutId id="2147483678" r:id="rId6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Calibri" pitchFamily="34" charset="0"/>
        </a:defRPr>
      </a:lvl9pPr>
    </p:titleStyle>
    <p:bodyStyle>
      <a:lvl1pPr marL="358775" indent="-3587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657225" indent="-392113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922338" indent="-384175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kern="1200">
          <a:solidFill>
            <a:schemeClr val="tx2"/>
          </a:solidFill>
          <a:latin typeface="+mn-lt"/>
          <a:ea typeface="+mn-ea"/>
          <a:cs typeface="+mn-cs"/>
        </a:defRPr>
      </a:lvl3pPr>
      <a:lvl4pPr marL="1179513" indent="-376238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1600" kern="1200">
          <a:solidFill>
            <a:schemeClr val="tx2"/>
          </a:solidFill>
          <a:latin typeface="+mn-lt"/>
          <a:ea typeface="+mn-ea"/>
          <a:cs typeface="+mn-cs"/>
        </a:defRPr>
      </a:lvl4pPr>
      <a:lvl5pPr marL="1389063" indent="-312738" algn="l" rtl="0" eaLnBrk="1" fontAlgn="base" hangingPunct="1">
        <a:spcBef>
          <a:spcPts val="300"/>
        </a:spcBef>
        <a:spcAft>
          <a:spcPct val="0"/>
        </a:spcAft>
        <a:buClr>
          <a:schemeClr val="accent1"/>
        </a:buClr>
        <a:buFont typeface="Calibri" pitchFamily="34" charset="0"/>
        <a:buChar char="→"/>
        <a:defRPr sz="1400" kern="1200">
          <a:solidFill>
            <a:schemeClr val="tx2"/>
          </a:solidFill>
          <a:latin typeface="+mn-lt"/>
          <a:ea typeface="+mn-ea"/>
          <a:cs typeface="+mn-cs"/>
        </a:defRPr>
      </a:lvl5pPr>
      <a:lvl6pPr marL="1609344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800" kern="1200">
          <a:solidFill>
            <a:schemeClr val="accent3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▫"/>
        <a:defRPr kumimoji="0" sz="1600" kern="1200">
          <a:solidFill>
            <a:schemeClr val="accent3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500" kern="1200">
          <a:solidFill>
            <a:schemeClr val="accent3"/>
          </a:solidFill>
          <a:latin typeface="+mn-lt"/>
          <a:ea typeface="+mn-ea"/>
          <a:cs typeface="+mn-cs"/>
        </a:defRPr>
      </a:lvl8pPr>
      <a:lvl9pPr marL="2240280" indent="-182880" algn="l" rtl="0" eaLnBrk="1" latinLnBrk="0" hangingPunct="1">
        <a:spcBef>
          <a:spcPts val="300"/>
        </a:spcBef>
        <a:buClr>
          <a:schemeClr val="accent3"/>
        </a:buClr>
        <a:buFont typeface="Georgia"/>
        <a:buChar char="◦"/>
        <a:defRPr kumimoji="0" sz="1400" kern="1200" baseline="0">
          <a:solidFill>
            <a:schemeClr val="accent3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jpeg"/><Relationship Id="rId3" Type="http://schemas.openxmlformats.org/officeDocument/2006/relationships/image" Target="../media/image12.jpe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17" Type="http://schemas.openxmlformats.org/officeDocument/2006/relationships/image" Target="../media/image11.e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gif"/><Relationship Id="rId11" Type="http://schemas.openxmlformats.org/officeDocument/2006/relationships/image" Target="../media/image20.jpeg"/><Relationship Id="rId5" Type="http://schemas.openxmlformats.org/officeDocument/2006/relationships/image" Target="../media/image14.jpeg"/><Relationship Id="rId15" Type="http://schemas.openxmlformats.org/officeDocument/2006/relationships/image" Target="../media/image3.png"/><Relationship Id="rId10" Type="http://schemas.openxmlformats.org/officeDocument/2006/relationships/image" Target="../media/image19.png"/><Relationship Id="rId4" Type="http://schemas.openxmlformats.org/officeDocument/2006/relationships/image" Target="../media/image13.gif"/><Relationship Id="rId9" Type="http://schemas.openxmlformats.org/officeDocument/2006/relationships/image" Target="../media/image18.png"/><Relationship Id="rId14" Type="http://schemas.openxmlformats.org/officeDocument/2006/relationships/image" Target="../media/image23.jp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hyperlink" Target="http://www.google.nl/url?sa=i&amp;rct=j&amp;q=dow+jones+index+2013&amp;source=images&amp;cd=&amp;cad=rja&amp;docid=Z2zzag7TmeMCNM&amp;tbnid=SDU9J_h9kBYceM:&amp;ved=&amp;url=http%3A%2F%2Fwww.businessinsider.com%2Fchart-of-the-day-the-dow-came-roaring-back-during-geithners-tenure-2013-1&amp;ei=IPprUcqNDonJPKeFgbgJ&amp;bvm=bv.45175338,d.ZWU&amp;psig=AFQjCNFuOZw08GAUra-QkL_QQ0G5byViyw&amp;ust=1366117280596279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41575"/>
            <a:ext cx="8458200" cy="1281113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GB" smtClean="0"/>
              <a:t>continuous safety monitoring</a:t>
            </a:r>
            <a:endParaRPr lang="en-GB" dirty="0"/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>
          <a:xfrm>
            <a:off x="457200" y="3900488"/>
            <a:ext cx="4953000" cy="1752600"/>
          </a:xfrm>
        </p:spPr>
        <p:txBody>
          <a:bodyPr/>
          <a:lstStyle/>
          <a:p>
            <a:pPr marL="63500"/>
            <a:r>
              <a:rPr lang="en-GB" smtClean="0"/>
              <a:t>19 April </a:t>
            </a:r>
            <a:r>
              <a:rPr lang="en-GB" dirty="0" smtClean="0"/>
              <a:t>20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 picture</a:t>
            </a:r>
            <a:r>
              <a:rPr lang="en-US" smtClean="0"/>
              <a:t> </a:t>
            </a:r>
            <a:r>
              <a:rPr lang="en-US" smtClean="0"/>
              <a:t>is </a:t>
            </a:r>
            <a:r>
              <a:rPr lang="en-US" smtClean="0"/>
              <a:t>currently quantified </a:t>
            </a:r>
            <a:r>
              <a:rPr lang="en-US" smtClean="0"/>
              <a:t>from historic data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D9D8CE-EBE4-447B-81B4-1CFA202ABC89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F2A8669-AAAB-468E-B848-8ECC32EDB6F0}" type="datetime3">
              <a:rPr lang="en-GB" smtClean="0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35713"/>
              </p:ext>
            </p:extLst>
          </p:nvPr>
        </p:nvGraphicFramePr>
        <p:xfrm>
          <a:off x="315913" y="2447925"/>
          <a:ext cx="8637587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3" r:id="rId3" imgW="6465951" imgH="3068193" progId="Visio.Drawing.11">
                  <p:embed/>
                </p:oleObj>
              </mc:Choice>
              <mc:Fallback>
                <p:oleObj r:id="rId3" imgW="6465951" imgH="3068193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2447925"/>
                        <a:ext cx="8637587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55448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D9D8CE-EBE4-447B-81B4-1CFA202ABC89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F2A8669-AAAB-468E-B848-8ECC32EDB6F0}" type="datetime3">
              <a:rPr lang="en-GB" smtClean="0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1038225"/>
            <a:ext cx="8218423" cy="5789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07727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tinuous monitoring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SCOS will develop tools that support real time event and safety monitoring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D9D8CE-EBE4-447B-81B4-1CFA202ABC89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8053388" y="44450"/>
            <a:ext cx="1090612" cy="457200"/>
          </a:xfrm>
        </p:spPr>
        <p:txBody>
          <a:bodyPr/>
          <a:lstStyle/>
          <a:p>
            <a:pPr>
              <a:defRPr/>
            </a:pPr>
            <a:fld id="{6F2A8669-AAAB-468E-B848-8ECC32EDB6F0}" type="datetime3">
              <a:rPr lang="en-GB" smtClean="0"/>
              <a:pPr>
                <a:defRPr/>
              </a:pPr>
              <a:t>15 April, 2013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87" y="3860800"/>
            <a:ext cx="5026338" cy="178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1859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84524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1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0" y="490538"/>
            <a:ext cx="762000" cy="36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bIns="45720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CFC04CD5-945D-4D3C-A482-BE0A0DC5801B}" type="slidenum">
              <a:rPr lang="en-GB">
                <a:solidFill>
                  <a:srgbClr val="FFFFFF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GB">
              <a:solidFill>
                <a:srgbClr val="FFFFFF"/>
              </a:solidFill>
            </a:endParaRPr>
          </a:p>
        </p:txBody>
      </p:sp>
      <p:pic>
        <p:nvPicPr>
          <p:cNvPr id="1029" name="Picture 5" descr="\\nlr.nl\homes\oddidp\Volgnummers\Tekennummers\E-950\E977\Logo-Partners\LOGO_Thales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99769" y="4782325"/>
            <a:ext cx="1905155" cy="470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\\nlr.nl\homes\oddidp\Volgnummers\Tekennummers\E-950\E977\Logo-Partners\logo_ead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948" y="4637500"/>
            <a:ext cx="952500" cy="64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1" name="Picture 7" descr="\\nlr.nl\homes\oddidp\Volgnummers\Tekennummers\E-950\E977\Logo-Partners\LOGO_CAAi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5473" y="4832762"/>
            <a:ext cx="1000125" cy="257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\\nlr.nl\homes\oddidp\Volgnummers\Tekennummers\E-950\E977\Logo-Partners\LOGO_Isdefe.gif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1228" y="4734608"/>
            <a:ext cx="1368152" cy="470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3" name="Picture 9" descr="\\nlr.nl\homes\oddidp\Volgnummers\Tekennummers\E-950\E977\Logo-Partners\LOGO_CertiFlyer.jp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81388" y="4564447"/>
            <a:ext cx="1381985" cy="793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\\nlr.nl\homes\oddidp\Volgnummers\Tekennummers\E-950\E977\Logo-Partners\LOGO_Avanssa 2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0628" y="5663312"/>
            <a:ext cx="952088" cy="575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5" name="Picture 11" descr="\\nlr.nl\homes\oddidp\Volgnummers\Tekennummers\E-950\E977\Logo-Partners\Ebeni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764" y="5631985"/>
            <a:ext cx="1152128" cy="378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\\nlr.nl\homes\oddidp\Volgnummers\Tekennummers\E-950\E977\Logo-Partners\DeepBlue.png"/>
          <p:cNvPicPr>
            <a:picLocks noChangeAspect="1" noChangeArrowheads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04924" y="5663312"/>
            <a:ext cx="1800200" cy="421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\\nlr.nl\homes\oddidp\Volgnummers\Tekennummers\E-950\E977\Logo-Partners\jrc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5536" y="5675464"/>
            <a:ext cx="964801" cy="414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\\nlr.nl\homes\oddidp\Volgnummers\Tekennummers\E-950\E977\Logo-Partners\LOGO_TU Delft.jp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3276" y="5511115"/>
            <a:ext cx="1347985" cy="573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871610" y="5532620"/>
            <a:ext cx="891763" cy="667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31" name="TextBox 21"/>
          <p:cNvSpPr txBox="1">
            <a:spLocks noChangeArrowheads="1"/>
          </p:cNvSpPr>
          <p:nvPr/>
        </p:nvSpPr>
        <p:spPr bwMode="auto">
          <a:xfrm>
            <a:off x="549275" y="3833813"/>
            <a:ext cx="63642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GB" i="1">
                <a:solidFill>
                  <a:schemeClr val="bg1"/>
                </a:solidFill>
              </a:rPr>
              <a:t>Aviation Safety and Certification of new Operations and Systems</a:t>
            </a:r>
          </a:p>
        </p:txBody>
      </p:sp>
      <p:pic>
        <p:nvPicPr>
          <p:cNvPr id="9232" name="Picture 34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38" y="2425700"/>
            <a:ext cx="9142523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33" name="Group 19"/>
          <p:cNvGrpSpPr>
            <a:grpSpLocks/>
          </p:cNvGrpSpPr>
          <p:nvPr/>
        </p:nvGrpSpPr>
        <p:grpSpPr bwMode="auto">
          <a:xfrm>
            <a:off x="920750" y="820738"/>
            <a:ext cx="7302500" cy="1885950"/>
            <a:chOff x="920797" y="144854"/>
            <a:chExt cx="7302405" cy="1885138"/>
          </a:xfrm>
        </p:grpSpPr>
        <p:sp>
          <p:nvSpPr>
            <p:cNvPr id="54" name="Oval 53"/>
            <p:cNvSpPr/>
            <p:nvPr/>
          </p:nvSpPr>
          <p:spPr>
            <a:xfrm>
              <a:off x="1331955" y="881137"/>
              <a:ext cx="3095585" cy="1148855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pic>
          <p:nvPicPr>
            <p:cNvPr id="9235" name="Picture 54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0797" y="144854"/>
              <a:ext cx="7302405" cy="1737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3" name="Object 2">
            <a:hlinkClick r:id="" action="ppaction://ole?verb=0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997557"/>
              </p:ext>
            </p:extLst>
          </p:nvPr>
        </p:nvGraphicFramePr>
        <p:xfrm>
          <a:off x="537230" y="4537907"/>
          <a:ext cx="638885" cy="84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FreeHand 5.0 Drawing" r:id="rId16" imgW="4153019" imgH="5534192" progId="FreeHand5Document">
                  <p:embed/>
                </p:oleObj>
              </mc:Choice>
              <mc:Fallback>
                <p:oleObj name="FreeHand 5.0 Drawing" r:id="rId16" imgW="4153019" imgH="5534192" progId="FreeHand5Document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230" y="4537907"/>
                        <a:ext cx="638885" cy="84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8872538" y="6607175"/>
            <a:ext cx="271462" cy="2492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1A3277B5-FC5E-4CF2-A3E0-900EBF77DEF3}" type="slidenum">
              <a:rPr lang="en-US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ain objective</a:t>
            </a:r>
            <a:endParaRPr lang="nl-NL" smtClean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66700" indent="-266700">
              <a:buFont typeface="Symbol" pitchFamily="18" charset="2"/>
              <a:buChar char="·"/>
              <a:defRPr/>
            </a:pPr>
            <a:r>
              <a:rPr lang="en-GB" smtClean="0"/>
              <a:t>Develop a process and associated tools for Continuous Safety Monitoring</a:t>
            </a:r>
            <a:endParaRPr lang="en-GB" dirty="0" smtClean="0"/>
          </a:p>
          <a:p>
            <a:pPr marL="0" indent="0">
              <a:defRPr/>
            </a:pPr>
            <a:endParaRPr lang="nl-NL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ontinous safety monitoring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‘Real time’ assessment of the likelihood of an acciden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2725" y="2776703"/>
            <a:ext cx="4981575" cy="3833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853522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urrent practice: retrospective event monitoring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graphicFrame>
        <p:nvGraphicFramePr>
          <p:cNvPr id="6" name="Grafiek 4"/>
          <p:cNvGraphicFramePr/>
          <p:nvPr>
            <p:extLst>
              <p:ext uri="{D42A27DB-BD31-4B8C-83A1-F6EECF244321}">
                <p14:modId xmlns:p14="http://schemas.microsoft.com/office/powerpoint/2010/main" val="2849544122"/>
              </p:ext>
            </p:extLst>
          </p:nvPr>
        </p:nvGraphicFramePr>
        <p:xfrm>
          <a:off x="1181100" y="2314575"/>
          <a:ext cx="5943600" cy="36194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7613485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ep 1: From retrospective event monitoring to ‘real time’ event monitor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is is like company stock prices that are updated continuously.</a:t>
            </a:r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0982" y="3181349"/>
            <a:ext cx="5100631" cy="3352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51041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ep 2: From real time event monitoring to real time safety monitor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is is like going from individual stock prices to an index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680AE9-6677-4808-B7F1-637007D6665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13314" name="Picture 2" descr="http://static4.businessinsider.com/image/5102c4c469bedde92c00002b-960/moneygame-cotd-012513.jpg">
            <a:hlinkClick r:id="rId2"/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84"/>
          <a:stretch/>
        </p:blipFill>
        <p:spPr bwMode="auto">
          <a:xfrm>
            <a:off x="1946274" y="2771775"/>
            <a:ext cx="5624625" cy="3808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586477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seline risk picture for the total aviation </a:t>
            </a:r>
            <a:r>
              <a:rPr lang="en-US" smtClean="0"/>
              <a:t>system combines events into risk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Based on CATS and Eurocontrol IRP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D4F6A8-B8FC-4D38-90BF-232A797B78CA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8053388" y="44450"/>
            <a:ext cx="1090612" cy="457200"/>
          </a:xfrm>
        </p:spPr>
        <p:txBody>
          <a:bodyPr/>
          <a:lstStyle/>
          <a:p>
            <a:fld id="{D2C683C1-5AFF-43A1-836C-79391188BA10}" type="datetime3">
              <a:rPr lang="en-GB" smtClean="0"/>
              <a:pPr/>
              <a:t>15 April, 20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6146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 </a:t>
            </a:r>
            <a:r>
              <a:rPr lang="en-US" smtClean="0"/>
              <a:t>pictur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D4F6A8-B8FC-4D38-90BF-232A797B78CA}" type="slidenum">
              <a:rPr lang="en-US" smtClean="0"/>
              <a:pPr>
                <a:defRPr/>
              </a:pPr>
              <a:t>8</a:t>
            </a:fld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D2C683C1-5AFF-43A1-836C-79391188BA10}" type="datetime3">
              <a:rPr lang="en-GB" smtClean="0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6" y="2286001"/>
            <a:ext cx="8191500" cy="43053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3542142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DD9D8CE-EBE4-447B-81B4-1CFA202ABC89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>
              <a:defRPr/>
            </a:pPr>
            <a:fld id="{6F2A8669-AAAB-468E-B848-8ECC32EDB6F0}" type="datetime3">
              <a:rPr lang="en-GB" smtClean="0"/>
              <a:pPr>
                <a:defRPr/>
              </a:pPr>
              <a:t>15 April, 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 smtClean="0"/>
              <a:t>AVIATION SAFETY AND CERTIFICATION OF NEW OPERATIONS AND SYSTEMS</a:t>
            </a:r>
            <a:endParaRPr lang="en-GB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1734451"/>
              </p:ext>
            </p:extLst>
          </p:nvPr>
        </p:nvGraphicFramePr>
        <p:xfrm>
          <a:off x="3695699" y="1066800"/>
          <a:ext cx="5105401" cy="5801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9825"/>
                <a:gridCol w="4695576"/>
              </a:tblGrid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ESD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6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Initiating event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system failure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TC related event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directional control by flight crew inappropriate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4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directional control related system failure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5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Incorrect configuration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6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takes off with contaminated wing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8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encounters wind shear after rotation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9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Single engine failure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0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Pitch control problem during take-off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1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Fire, smoke, fumes onboard aircraft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2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Flight crew member spatially disorientated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3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Flight control system failure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4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Flight crew incapacitation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5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Ice accretion on aircraft in flight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6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speed, altitude or attitude display failure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7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encounters thunderstorm, turbulence, or wake vortex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8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Single engine failure in flight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19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Unstable approach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1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weight and balance outside limits during approach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3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encounters wind shear during approach or landing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5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handling by flight crew inappropriate during flare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6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handling by flight crew inappropriate during landing roll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27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directional control related systems failure during landing roll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1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Aircraft are positioned on collision course in flight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2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Runway incursion 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3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Cracks in aircraft pressure cabin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5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TAWS alert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6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Conflict on taxiway or apron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  <a:tr h="193040"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>
                          <a:effectLst/>
                        </a:rPr>
                        <a:t>38</a:t>
                      </a:r>
                      <a:endParaRPr lang="nl-NL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GB" sz="1100" b="1">
                          <a:effectLst/>
                        </a:rPr>
                        <a:t>Loss of control due to poor airmanship</a:t>
                      </a:r>
                      <a:endParaRPr lang="nl-NL" sz="11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8887" marR="25802" marT="0" marB="0" anchor="ctr"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19125" y="1914524"/>
            <a:ext cx="2943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Initiating events of ASCOS risk </a:t>
            </a:r>
            <a:r>
              <a:rPr lang="en-US" smtClean="0"/>
              <a:t>pictu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53481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COS_Presentation_V03">
  <a:themeElements>
    <a:clrScheme name="ASCOS">
      <a:dk1>
        <a:srgbClr val="333333"/>
      </a:dk1>
      <a:lt1>
        <a:sysClr val="window" lastClr="FFFFFF"/>
      </a:lt1>
      <a:dk2>
        <a:srgbClr val="1E4E6B"/>
      </a:dk2>
      <a:lt2>
        <a:srgbClr val="DDDDDD"/>
      </a:lt2>
      <a:accent1>
        <a:srgbClr val="B5CE48"/>
      </a:accent1>
      <a:accent2>
        <a:srgbClr val="5B8AA5"/>
      </a:accent2>
      <a:accent3>
        <a:srgbClr val="9EBFD2"/>
      </a:accent3>
      <a:accent4>
        <a:srgbClr val="728617"/>
      </a:accent4>
      <a:accent5>
        <a:srgbClr val="D7E794"/>
      </a:accent5>
      <a:accent6>
        <a:srgbClr val="F79646"/>
      </a:accent6>
      <a:hlink>
        <a:srgbClr val="00B0F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Urban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  <a:satMod val="255000"/>
              </a:schemeClr>
            </a:gs>
            <a:gs pos="55000">
              <a:schemeClr val="phClr">
                <a:tint val="12000"/>
                <a:satMod val="255000"/>
              </a:schemeClr>
            </a:gs>
            <a:gs pos="100000">
              <a:schemeClr val="phClr">
                <a:tint val="45000"/>
                <a:satMod val="250000"/>
              </a:schemeClr>
            </a:gs>
          </a:gsLst>
          <a:path path="circle">
            <a:fillToRect l="-40000" t="-90000" r="140000" b="190000"/>
          </a:path>
        </a:gradFill>
        <a:gradFill rotWithShape="1">
          <a:gsLst>
            <a:gs pos="0">
              <a:schemeClr val="phClr">
                <a:tint val="43000"/>
                <a:satMod val="165000"/>
              </a:schemeClr>
            </a:gs>
            <a:gs pos="55000">
              <a:schemeClr val="phClr">
                <a:tint val="83000"/>
                <a:satMod val="155000"/>
              </a:schemeClr>
            </a:gs>
            <a:gs pos="100000">
              <a:schemeClr val="phClr">
                <a:shade val="85000"/>
              </a:schemeClr>
            </a:gs>
          </a:gsLst>
          <a:path path="circle">
            <a:fillToRect l="-40000" t="-90000" r="140000" b="19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15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flat" dir="t">
              <a:rot lat="0" lon="0" rev="20040000"/>
            </a:lightRig>
          </a:scene3d>
          <a:sp3d contourW="12700" prstMaterial="dkEdge">
            <a:bevelT w="25400" h="38100" prst="convex"/>
            <a:contourClr>
              <a:schemeClr val="phClr">
                <a:satMod val="115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100000">
              <a:schemeClr val="phClr">
                <a:tint val="80000"/>
                <a:satMod val="250000"/>
              </a:schemeClr>
            </a:gs>
            <a:gs pos="60000">
              <a:schemeClr val="phClr">
                <a:shade val="38000"/>
                <a:satMod val="175000"/>
              </a:schemeClr>
            </a:gs>
            <a:gs pos="0">
              <a:schemeClr val="phClr">
                <a:shade val="30000"/>
                <a:satMod val="175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</a:schemeClr>
              <a:schemeClr val="phClr">
                <a:tint val="96000"/>
                <a:satMod val="15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8AE0DFFBB2104D97EB48C5BF0558E6" ma:contentTypeVersion="12" ma:contentTypeDescription="Create a new document." ma:contentTypeScope="" ma:versionID="e923fe4e8ab86b1ff2f022f7a19025c4">
  <xsd:schema xmlns:xsd="http://www.w3.org/2001/XMLSchema" xmlns:p="http://schemas.microsoft.com/office/2006/metadata/properties" xmlns:ns2="f0b43a98-f909-48ce-bcf5-5ff6f70f86f0" targetNamespace="http://schemas.microsoft.com/office/2006/metadata/properties" ma:root="true" ma:fieldsID="4752dd1caa329f03041f9a1631aa833b" ns2:_="">
    <xsd:import namespace="f0b43a98-f909-48ce-bcf5-5ff6f70f86f0"/>
    <xsd:element name="properties">
      <xsd:complexType>
        <xsd:sequence>
          <xsd:element name="documentManagement">
            <xsd:complexType>
              <xsd:all>
                <xsd:element ref="ns2:DocID" minOccurs="0"/>
                <xsd:element ref="ns2:DocTitle" minOccurs="0"/>
                <xsd:element ref="ns2:Release" minOccurs="0"/>
                <xsd:element ref="ns2:Status" minOccurs="0"/>
                <xsd:element ref="ns2:Baseline" minOccurs="0"/>
                <xsd:element ref="ns2:DocType" minOccurs="0"/>
                <xsd:element ref="ns2:Org_x002e_" minOccurs="0"/>
                <xsd:element ref="ns2:WP" minOccurs="0"/>
                <xsd:element ref="ns2:Activity" minOccurs="0"/>
                <xsd:element ref="ns2:DISL_x0023_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f0b43a98-f909-48ce-bcf5-5ff6f70f86f0" elementFormDefault="qualified">
    <xsd:import namespace="http://schemas.microsoft.com/office/2006/documentManagement/types"/>
    <xsd:element name="DocID" ma:index="1" nillable="true" ma:displayName="DocID" ma:internalName="DocID">
      <xsd:simpleType>
        <xsd:restriction base="dms:Text">
          <xsd:maxLength value="255"/>
        </xsd:restriction>
      </xsd:simpleType>
    </xsd:element>
    <xsd:element name="DocTitle" ma:index="2" nillable="true" ma:displayName="DocTitle" ma:description="Alternative for Title (which is used in NLR reports to define the NLR document number)" ma:internalName="DocTitle">
      <xsd:simpleType>
        <xsd:restriction base="dms:Text">
          <xsd:maxLength value="255"/>
        </xsd:restriction>
      </xsd:simpleType>
    </xsd:element>
    <xsd:element name="Release" ma:index="3" nillable="true" ma:displayName="Release" ma:description="(Planned) Release identification (e.g. 1.0)" ma:internalName="Release">
      <xsd:simpleType>
        <xsd:restriction base="dms:Text">
          <xsd:maxLength value="255"/>
        </xsd:restriction>
      </xsd:simpleType>
    </xsd:element>
    <xsd:element name="Status" ma:index="4" nillable="true" ma:displayName="Status" ma:list="{A1E82056-003C-4DCE-A68B-43AA45DC96F2}" ma:internalName="Status" ma:showField="Title">
      <xsd:simpleType>
        <xsd:restriction base="dms:Lookup"/>
      </xsd:simpleType>
    </xsd:element>
    <xsd:element name="Baseline" ma:index="5" nillable="true" ma:displayName="Baseline" ma:description="Identifies the baseline the item is part of." ma:list="{5A21BAC9-225B-4F2F-8D16-016E35F10CFE}" ma:internalName="Baseline" ma:showField="LookupID">
      <xsd:simpleType>
        <xsd:restriction base="dms:Lookup"/>
      </xsd:simpleType>
    </xsd:element>
    <xsd:element name="DocType" ma:index="6" nillable="true" ma:displayName="DocType" ma:list="{8FA99976-EA4E-4D53-820F-3C918FA088B4}" ma:internalName="DocType" ma:showField="Title">
      <xsd:simpleType>
        <xsd:restriction base="dms:Lookup"/>
      </xsd:simpleType>
    </xsd:element>
    <xsd:element name="Org_x002e_" ma:index="7" nillable="true" ma:displayName="Org." ma:list="{85B1ED24-8E4A-49B3-8925-73154E44821A}" ma:internalName="Org_x002e_" ma:showField="LookupID">
      <xsd:simpleType>
        <xsd:restriction base="dms:Lookup"/>
      </xsd:simpleType>
    </xsd:element>
    <xsd:element name="WP" ma:index="8" nillable="true" ma:displayName="WP" ma:list="{72527DDC-4322-4558-8E48-1A11BB187FF3}" ma:internalName="WP" ma:showField="LookupID">
      <xsd:simpleType>
        <xsd:restriction base="dms:Lookup"/>
      </xsd:simpleType>
    </xsd:element>
    <xsd:element name="Activity" ma:index="9" nillable="true" ma:displayName="Activity" ma:list="{B68EE924-B976-429C-BE49-78BEF5499426}" ma:internalName="Activity" ma:showField="Title">
      <xsd:simpleType>
        <xsd:restriction base="dms:Lookup"/>
      </xsd:simpleType>
    </xsd:element>
    <xsd:element name="DISL_x0023_" ma:index="10" nillable="true" ma:displayName="DISL-ref" ma:description="Document ID's and Status List (DISL) reference item." ma:list="{3250406A-99F6-4238-BDDD-F3AE414DCBD9}" ma:internalName="DISL_x0023_" ma:showField="leo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6" ma:displayName="Content Type"/>
        <xsd:element ref="dc:title" minOccurs="0" maxOccurs="1" ma:index="1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Org_x002e_ xmlns="f0b43a98-f909-48ce-bcf5-5ff6f70f86f0" xsi:nil="true"/>
    <DISL_x0023_ xmlns="f0b43a98-f909-48ce-bcf5-5ff6f70f86f0" xsi:nil="true"/>
    <Status xmlns="f0b43a98-f909-48ce-bcf5-5ff6f70f86f0" xsi:nil="true"/>
    <DocType xmlns="f0b43a98-f909-48ce-bcf5-5ff6f70f86f0" xsi:nil="true"/>
    <DocID xmlns="f0b43a98-f909-48ce-bcf5-5ff6f70f86f0" xsi:nil="true"/>
    <DocTitle xmlns="f0b43a98-f909-48ce-bcf5-5ff6f70f86f0" xsi:nil="true"/>
    <Baseline xmlns="f0b43a98-f909-48ce-bcf5-5ff6f70f86f0" xsi:nil="true"/>
    <WP xmlns="f0b43a98-f909-48ce-bcf5-5ff6f70f86f0" xsi:nil="true"/>
    <Activity xmlns="f0b43a98-f909-48ce-bcf5-5ff6f70f86f0" xsi:nil="true"/>
    <Release xmlns="f0b43a98-f909-48ce-bcf5-5ff6f70f86f0" xsi:nil="true"/>
  </documentManagement>
</p:properties>
</file>

<file path=customXml/itemProps1.xml><?xml version="1.0" encoding="utf-8"?>
<ds:datastoreItem xmlns:ds="http://schemas.openxmlformats.org/officeDocument/2006/customXml" ds:itemID="{1A1510F9-BFF9-4887-A08E-AF0568D3B57B}"/>
</file>

<file path=customXml/itemProps2.xml><?xml version="1.0" encoding="utf-8"?>
<ds:datastoreItem xmlns:ds="http://schemas.openxmlformats.org/officeDocument/2006/customXml" ds:itemID="{33D1F6F8-87DB-4BDD-8ECC-C7852609DFCE}"/>
</file>

<file path=customXml/itemProps3.xml><?xml version="1.0" encoding="utf-8"?>
<ds:datastoreItem xmlns:ds="http://schemas.openxmlformats.org/officeDocument/2006/customXml" ds:itemID="{E1E6645A-A6F8-4E6E-9D54-2C90E49B8B76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3</TotalTime>
  <Words>476</Words>
  <Application>Microsoft Office PowerPoint</Application>
  <PresentationFormat>On-screen Show (4:3)</PresentationFormat>
  <Paragraphs>110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ASCOS_Presentation_V03</vt:lpstr>
      <vt:lpstr>Visio.Drawing.11</vt:lpstr>
      <vt:lpstr>FreeHand 5.0 Drawing</vt:lpstr>
      <vt:lpstr>continuous safety monitoring</vt:lpstr>
      <vt:lpstr>Main objective</vt:lpstr>
      <vt:lpstr>What is continous safety monitoring?</vt:lpstr>
      <vt:lpstr>Current practice: retrospective event monitoring.</vt:lpstr>
      <vt:lpstr>Step 1: From retrospective event monitoring to ‘real time’ event monitoring</vt:lpstr>
      <vt:lpstr>Step 2: From real time event monitoring to real time safety monitoring</vt:lpstr>
      <vt:lpstr>Baseline risk picture for the total aviation system combines events into risk</vt:lpstr>
      <vt:lpstr>Risk picture</vt:lpstr>
      <vt:lpstr>PowerPoint Presentation</vt:lpstr>
      <vt:lpstr>Risk picture is currently quantified from historic data</vt:lpstr>
      <vt:lpstr>PowerPoint Presentation</vt:lpstr>
      <vt:lpstr>Continuous monitoring</vt:lpstr>
      <vt:lpstr>PowerPoint Presentation</vt:lpstr>
      <vt:lpstr>PowerPoint Presentation</vt:lpstr>
    </vt:vector>
  </TitlesOfParts>
  <Company>National Aerospace Laboratory - NL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immermans - van Baar</dc:creator>
  <cp:lastModifiedBy>Roelen, Alfred</cp:lastModifiedBy>
  <cp:revision>43</cp:revision>
  <cp:lastPrinted>2012-07-12T12:05:38Z</cp:lastPrinted>
  <dcterms:created xsi:type="dcterms:W3CDTF">2012-07-13T11:07:15Z</dcterms:created>
  <dcterms:modified xsi:type="dcterms:W3CDTF">2013-04-15T14:01:03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8AE0DFFBB2104D97EB48C5BF0558E6</vt:lpwstr>
  </property>
</Properties>
</file>